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E7643B" w14:textId="05B4D3ED" w:rsidR="0016051B" w:rsidRDefault="0016051B" w:rsidP="00302DAA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0</w:t>
      </w:r>
      <w:r w:rsidR="00F26690">
        <w:rPr>
          <w:rFonts w:cs="Arial"/>
          <w:noProof w:val="0"/>
          <w:sz w:val="24"/>
          <w:szCs w:val="24"/>
        </w:rPr>
        <w:t>7</w:t>
      </w:r>
      <w:r w:rsidR="00356C79">
        <w:rPr>
          <w:rFonts w:cs="Arial"/>
          <w:noProof w:val="0"/>
          <w:sz w:val="24"/>
          <w:szCs w:val="24"/>
        </w:rPr>
        <w:t>e</w:t>
      </w:r>
      <w:r>
        <w:rPr>
          <w:rFonts w:cs="Arial"/>
          <w:bCs/>
          <w:noProof w:val="0"/>
          <w:sz w:val="24"/>
        </w:rPr>
        <w:tab/>
      </w:r>
      <w:r>
        <w:rPr>
          <w:rFonts w:cs="Arial"/>
          <w:bCs/>
          <w:noProof w:val="0"/>
          <w:sz w:val="24"/>
          <w:lang w:eastAsia="ja-JP"/>
        </w:rPr>
        <w:t>R3-</w:t>
      </w:r>
      <w:r w:rsidR="00F26690">
        <w:rPr>
          <w:rFonts w:cs="Arial"/>
          <w:bCs/>
          <w:noProof w:val="0"/>
          <w:sz w:val="24"/>
          <w:lang w:eastAsia="ja-JP"/>
        </w:rPr>
        <w:t>20</w:t>
      </w:r>
      <w:r w:rsidR="00A754F7">
        <w:rPr>
          <w:rFonts w:cs="Arial"/>
          <w:bCs/>
          <w:noProof w:val="0"/>
          <w:sz w:val="24"/>
          <w:lang w:eastAsia="ja-JP"/>
        </w:rPr>
        <w:t>1263</w:t>
      </w:r>
    </w:p>
    <w:p w14:paraId="1BFD1635" w14:textId="6B44444A" w:rsidR="0016051B" w:rsidRDefault="00356C79" w:rsidP="00A754F7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</w:t>
      </w:r>
      <w:r w:rsidR="00F26690">
        <w:rPr>
          <w:b/>
          <w:noProof/>
          <w:sz w:val="24"/>
        </w:rPr>
        <w:t>, 24</w:t>
      </w:r>
      <w:r w:rsidR="00F26690" w:rsidRPr="00F26690">
        <w:rPr>
          <w:b/>
          <w:noProof/>
          <w:sz w:val="24"/>
          <w:vertAlign w:val="superscript"/>
        </w:rPr>
        <w:t>th</w:t>
      </w:r>
      <w:r w:rsidR="00F26690">
        <w:rPr>
          <w:b/>
          <w:noProof/>
          <w:sz w:val="24"/>
        </w:rPr>
        <w:t xml:space="preserve"> – 28</w:t>
      </w:r>
      <w:r w:rsidR="00F26690" w:rsidRPr="00F26690">
        <w:rPr>
          <w:b/>
          <w:noProof/>
          <w:sz w:val="24"/>
          <w:vertAlign w:val="superscript"/>
        </w:rPr>
        <w:t>th</w:t>
      </w:r>
      <w:r w:rsidR="00F26690">
        <w:rPr>
          <w:b/>
          <w:noProof/>
          <w:sz w:val="24"/>
        </w:rPr>
        <w:t xml:space="preserve"> February</w:t>
      </w:r>
      <w:r w:rsidR="0054335C">
        <w:rPr>
          <w:b/>
          <w:noProof/>
          <w:sz w:val="24"/>
        </w:rPr>
        <w:t xml:space="preserve"> 20</w:t>
      </w:r>
      <w:r w:rsidR="00F26690">
        <w:rPr>
          <w:b/>
          <w:noProof/>
          <w:sz w:val="24"/>
        </w:rPr>
        <w:t>20</w:t>
      </w:r>
      <w:r w:rsidR="00A754F7">
        <w:rPr>
          <w:b/>
          <w:noProof/>
          <w:sz w:val="24"/>
        </w:rPr>
        <w:tab/>
      </w:r>
      <w:r w:rsidR="00A754F7" w:rsidRPr="00A754F7">
        <w:rPr>
          <w:b/>
          <w:noProof/>
          <w:sz w:val="18"/>
          <w:szCs w:val="14"/>
        </w:rPr>
        <w:t>revised R3-20093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3C5DA2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49C2D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CC2E83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4DD3C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9810EF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C544F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C2B22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728DEC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F703C2" w14:textId="22C13C2B" w:rsidR="001E41F3" w:rsidRPr="00410371" w:rsidRDefault="000F69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0057FB4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A5079EF" w14:textId="0C4B398E" w:rsidR="001E41F3" w:rsidRPr="00410371" w:rsidRDefault="00356C79" w:rsidP="00356C7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3</w:t>
            </w:r>
            <w:r w:rsidR="009D1B94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0C62B22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5A1CDF" w14:textId="0D9F8769" w:rsidR="001E41F3" w:rsidRPr="00410371" w:rsidRDefault="00A754F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9127D8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65F704" w14:textId="7D228189" w:rsidR="001E41F3" w:rsidRPr="00410371" w:rsidRDefault="000F69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0A3B37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0A3B37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3C2019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FCB2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38540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A2BD2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44607B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5652BAB" w14:textId="77777777" w:rsidTr="00547111">
        <w:tc>
          <w:tcPr>
            <w:tcW w:w="9641" w:type="dxa"/>
            <w:gridSpan w:val="9"/>
          </w:tcPr>
          <w:p w14:paraId="073FCB4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5491BA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6DA3CB2" w14:textId="77777777" w:rsidTr="00A7671C">
        <w:tc>
          <w:tcPr>
            <w:tcW w:w="2835" w:type="dxa"/>
          </w:tcPr>
          <w:p w14:paraId="60B6E26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317A81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982F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26AF2D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F2216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2F75DF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6DD348F" w14:textId="64818178" w:rsidR="00F25D98" w:rsidRDefault="000F69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362BA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34F65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D57462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72A5133" w14:textId="77777777" w:rsidTr="00547111">
        <w:tc>
          <w:tcPr>
            <w:tcW w:w="9640" w:type="dxa"/>
            <w:gridSpan w:val="11"/>
          </w:tcPr>
          <w:p w14:paraId="382AA5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8EF2D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D79EEA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5C122" w14:textId="213D4219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f CR0282r1 – procedure text</w:t>
            </w:r>
          </w:p>
        </w:tc>
      </w:tr>
      <w:tr w:rsidR="001E41F3" w14:paraId="298B62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080D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F54CA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F499A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5E6B3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4436BC" w14:textId="7F231731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pporteur (</w:t>
            </w:r>
            <w:r w:rsidR="004B5490">
              <w:rPr>
                <w:noProof/>
              </w:rPr>
              <w:t>Ericsson</w:t>
            </w:r>
            <w:r>
              <w:rPr>
                <w:noProof/>
              </w:rPr>
              <w:t>)</w:t>
            </w:r>
          </w:p>
        </w:tc>
      </w:tr>
      <w:tr w:rsidR="001E41F3" w14:paraId="714CEBE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B7367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25AA9" w14:textId="77777777" w:rsidR="001E41F3" w:rsidRDefault="004B549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16EC49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F029C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23F0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619AA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DC49F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0D2AF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 w:rsidRPr="002A2259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335469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E1833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F74B57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26690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02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14</w:t>
            </w:r>
          </w:p>
        </w:tc>
      </w:tr>
      <w:tr w:rsidR="001E41F3" w14:paraId="0665250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77A4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AF2AC4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AC7A4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7F96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4FF6F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3C399F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49E8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5D5C32" w14:textId="78EC27F0" w:rsidR="001E41F3" w:rsidRDefault="000A3B3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7A6AD3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050535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9A6FE6" w14:textId="670F499A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0A3B37">
              <w:rPr>
                <w:noProof/>
              </w:rPr>
              <w:t>6</w:t>
            </w:r>
          </w:p>
        </w:tc>
      </w:tr>
      <w:tr w:rsidR="001E41F3" w14:paraId="4BA70E75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F6FA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EEB27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240AD4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643A1E7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ECD08EF" w14:textId="77777777" w:rsidTr="00547111">
        <w:tc>
          <w:tcPr>
            <w:tcW w:w="1843" w:type="dxa"/>
          </w:tcPr>
          <w:p w14:paraId="62E27BC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5B3D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5F9BC3E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DCBEA6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8AA9AB" w14:textId="00FBC726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R0282r1 introduced the </w:t>
            </w:r>
            <w:r w:rsidRPr="00553691">
              <w:rPr>
                <w:i/>
                <w:lang w:eastAsia="zh-CN"/>
              </w:rPr>
              <w:t>S</w:t>
            </w:r>
            <w:r>
              <w:rPr>
                <w:i/>
                <w:lang w:eastAsia="zh-CN"/>
              </w:rPr>
              <w:t xml:space="preserve">-NG-RAN node to M-NG-RAN node </w:t>
            </w:r>
            <w:r w:rsidRPr="00553691">
              <w:rPr>
                <w:i/>
                <w:lang w:eastAsia="zh-CN"/>
              </w:rPr>
              <w:t>Container</w:t>
            </w:r>
            <w:r>
              <w:rPr>
                <w:noProof/>
              </w:rPr>
              <w:t xml:space="preserve"> within the </w:t>
            </w:r>
            <w:r w:rsidRPr="001935D9">
              <w:rPr>
                <w:lang w:eastAsia="en-GB"/>
              </w:rPr>
              <w:t>S-NODE</w:t>
            </w:r>
            <w:r>
              <w:rPr>
                <w:lang w:eastAsia="zh-CN"/>
              </w:rPr>
              <w:t xml:space="preserve"> RELEASE </w:t>
            </w:r>
            <w:r w:rsidRPr="001935D9">
              <w:rPr>
                <w:lang w:eastAsia="en-GB"/>
              </w:rPr>
              <w:t>REQUIRED</w:t>
            </w:r>
            <w:r>
              <w:rPr>
                <w:noProof/>
              </w:rPr>
              <w:t xml:space="preserve"> message and provided text in the procedure description. The text however is not intelligible and specifies the sender’s behaviour.</w:t>
            </w:r>
          </w:p>
        </w:tc>
      </w:tr>
      <w:tr w:rsidR="000F69D3" w14:paraId="208DAD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B7A3B9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10E77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03A5061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3A9B53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18C97" w14:textId="60C4C193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text in 8.3.7.2 was corrected</w:t>
            </w:r>
          </w:p>
          <w:p w14:paraId="64EBCAF9" w14:textId="77777777" w:rsidR="00A754F7" w:rsidRDefault="00A754F7" w:rsidP="00A754F7">
            <w:pPr>
              <w:pStyle w:val="CRCoverPage"/>
              <w:spacing w:after="0"/>
              <w:ind w:left="100"/>
              <w:rPr>
                <w:noProof/>
              </w:rPr>
            </w:pPr>
            <w:r w:rsidRPr="001653F3">
              <w:rPr>
                <w:noProof/>
                <w:u w:val="single"/>
              </w:rPr>
              <w:t>Rev1:</w:t>
            </w:r>
            <w:r>
              <w:rPr>
                <w:noProof/>
              </w:rPr>
              <w:t xml:space="preserve"> explicitly mentioning “delta configuration”</w:t>
            </w:r>
          </w:p>
          <w:p w14:paraId="77431E3C" w14:textId="77777777" w:rsidR="00A754F7" w:rsidRDefault="00A754F7" w:rsidP="000F69D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41B2A56" w14:textId="77777777" w:rsidR="000F69D3" w:rsidRPr="00655451" w:rsidRDefault="000F69D3" w:rsidP="000F69D3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13408E5" w14:textId="77777777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037D940A" w14:textId="6C55B4A8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me release) because it corrects the support of delta configuration in MR-DC in case the releasing the old SN with an SN terminated bearer.</w:t>
            </w:r>
          </w:p>
        </w:tc>
      </w:tr>
      <w:tr w:rsidR="000F69D3" w14:paraId="592697C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E7A4FA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B0F7F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6CC459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99723A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BFF91A" w14:textId="32AD850A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remains unintelligible.</w:t>
            </w:r>
          </w:p>
        </w:tc>
      </w:tr>
      <w:tr w:rsidR="001E41F3" w14:paraId="72F3D03C" w14:textId="77777777" w:rsidTr="00547111">
        <w:tc>
          <w:tcPr>
            <w:tcW w:w="2694" w:type="dxa"/>
            <w:gridSpan w:val="2"/>
          </w:tcPr>
          <w:p w14:paraId="439A06D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70557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A13C4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E8879C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B44AA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8D5B1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91D4B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49B674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F2427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0C7F7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8232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D161E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BA6E8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29356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11703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ED13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139170" w14:textId="4642ACE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BF681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90995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FB15503" w14:textId="5AC395EF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F69D3">
              <w:rPr>
                <w:noProof/>
              </w:rPr>
              <w:t xml:space="preserve"> 38.423 </w:t>
            </w:r>
            <w:r>
              <w:rPr>
                <w:noProof/>
              </w:rPr>
              <w:t>CR</w:t>
            </w:r>
            <w:r w:rsidR="00356C79">
              <w:rPr>
                <w:noProof/>
              </w:rPr>
              <w:t>033</w:t>
            </w:r>
            <w:r w:rsidR="009D1B94">
              <w:rPr>
                <w:noProof/>
              </w:rPr>
              <w:t>0</w:t>
            </w:r>
            <w:r>
              <w:rPr>
                <w:noProof/>
              </w:rPr>
              <w:t xml:space="preserve"> </w:t>
            </w:r>
            <w:r w:rsidR="000F69D3">
              <w:rPr>
                <w:noProof/>
              </w:rPr>
              <w:t>Rel-1</w:t>
            </w:r>
            <w:r w:rsidR="000A3B37">
              <w:rPr>
                <w:noProof/>
              </w:rPr>
              <w:t>5</w:t>
            </w:r>
          </w:p>
        </w:tc>
      </w:tr>
      <w:tr w:rsidR="001E41F3" w14:paraId="126B4D8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F77DF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A7724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D8AF17" w14:textId="06EF6E0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C1EB4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6B1E03" w14:textId="461D710E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1577A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8A185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1D5D6A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993604" w14:textId="2A5C31FF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B9ED6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D570DC" w14:textId="7286F3D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FE07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01A4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0211C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A643BF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24C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34477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90F5EB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B81D41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B38C0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FA5E9D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DB1E74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0263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B08861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6559DD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355778" w14:textId="2C89080C" w:rsidR="004B5490" w:rsidRPr="00CE63E2" w:rsidRDefault="004B5490" w:rsidP="004B5490">
      <w:pPr>
        <w:pStyle w:val="FirstChange"/>
      </w:pPr>
      <w:bookmarkStart w:id="3" w:name="_Toc367182965"/>
      <w:r w:rsidRPr="00CE63E2">
        <w:lastRenderedPageBreak/>
        <w:t xml:space="preserve">&lt;&lt;&lt;&lt;&lt;&lt;&lt;&lt;&lt;&lt;&lt;&lt;&lt;&lt;&lt;&lt;&lt;&lt;&lt;&lt; </w:t>
      </w:r>
      <w:r w:rsidR="000F69D3">
        <w:t xml:space="preserve">Begin of </w:t>
      </w:r>
      <w:r w:rsidRPr="00CE63E2">
        <w:t>Change</w:t>
      </w:r>
      <w:r w:rsidR="000F69D3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22409E1A" w14:textId="77777777" w:rsidR="000A3B37" w:rsidRPr="00FD0425" w:rsidRDefault="000A3B37" w:rsidP="000A3B37">
      <w:pPr>
        <w:pStyle w:val="Heading4"/>
      </w:pPr>
      <w:bookmarkStart w:id="4" w:name="_Toc29991302"/>
      <w:bookmarkStart w:id="5" w:name="_Toc20955115"/>
      <w:bookmarkStart w:id="6" w:name="_Toc29991161"/>
      <w:bookmarkEnd w:id="3"/>
      <w:r w:rsidRPr="00FD0425">
        <w:t>8.3.7.2</w:t>
      </w:r>
      <w:r w:rsidRPr="00FD0425">
        <w:tab/>
        <w:t>Successful Operation</w:t>
      </w:r>
      <w:bookmarkEnd w:id="4"/>
    </w:p>
    <w:p w14:paraId="23FE1A7F" w14:textId="77777777" w:rsidR="000A3B37" w:rsidRPr="00FD0425" w:rsidRDefault="000A3B37" w:rsidP="000A3B37">
      <w:pPr>
        <w:pStyle w:val="TH"/>
      </w:pPr>
      <w:r w:rsidRPr="00FD0425">
        <w:object w:dxaOrig="7050" w:dyaOrig="2295" w14:anchorId="7E1FB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14.6pt" o:ole="">
            <v:imagedata r:id="rId15" o:title=""/>
          </v:shape>
          <o:OLEObject Type="Embed" ProgID="Visio.Drawing.15" ShapeID="_x0000_i1025" DrawAspect="Content" ObjectID="_1644224460" r:id="rId16"/>
        </w:object>
      </w:r>
    </w:p>
    <w:p w14:paraId="664B45D0" w14:textId="77777777" w:rsidR="000A3B37" w:rsidRPr="00FD0425" w:rsidRDefault="000A3B37" w:rsidP="000A3B37">
      <w:pPr>
        <w:pStyle w:val="TF"/>
      </w:pPr>
      <w:r w:rsidRPr="00FD0425">
        <w:t xml:space="preserve">Figure 8.3.7.2-1: S-NG-RAN </w:t>
      </w:r>
      <w:proofErr w:type="gramStart"/>
      <w:r w:rsidRPr="00FD0425">
        <w:t>node initiated</w:t>
      </w:r>
      <w:proofErr w:type="gramEnd"/>
      <w:r w:rsidRPr="00FD0425">
        <w:t xml:space="preserve"> S-NG-RAN node Release, successful operation.</w:t>
      </w:r>
    </w:p>
    <w:p w14:paraId="70C227EF" w14:textId="77777777" w:rsidR="000A3B37" w:rsidRPr="00FD0425" w:rsidRDefault="000A3B37" w:rsidP="000A3B37">
      <w:pPr>
        <w:rPr>
          <w:lang w:eastAsia="zh-CN"/>
        </w:rPr>
      </w:pPr>
      <w:r w:rsidRPr="00FD0425">
        <w:t>The S-NG-RAN node initiates the procedure by sending the S-NODE RELEASE REQUIRED message to the M-NG-RAN node.</w:t>
      </w:r>
    </w:p>
    <w:p w14:paraId="6382E0D3" w14:textId="77777777" w:rsidR="000A3B37" w:rsidRPr="00FD0425" w:rsidRDefault="000A3B37" w:rsidP="000A3B37">
      <w:r w:rsidRPr="00FD0425">
        <w:t xml:space="preserve">Upon reception of the S-NODE RELEASE REQUIRED message, the </w:t>
      </w:r>
      <w:r w:rsidRPr="00FD0425">
        <w:rPr>
          <w:lang w:eastAsia="zh-CN"/>
        </w:rPr>
        <w:t>M-NG-RAN node</w:t>
      </w:r>
      <w:r w:rsidRPr="00FD0425">
        <w:t xml:space="preserve"> repli</w:t>
      </w:r>
      <w:r w:rsidRPr="00FD0425">
        <w:rPr>
          <w:lang w:eastAsia="zh-CN"/>
        </w:rPr>
        <w:t>es</w:t>
      </w:r>
      <w:r w:rsidRPr="00FD0425">
        <w:t xml:space="preserve"> with the S-NODE RELEASE </w:t>
      </w:r>
      <w:r w:rsidRPr="00FD0425">
        <w:rPr>
          <w:lang w:eastAsia="zh-CN"/>
        </w:rPr>
        <w:t>CONFIRM</w:t>
      </w:r>
      <w:r w:rsidRPr="00FD0425">
        <w:t xml:space="preserve"> message</w:t>
      </w:r>
      <w:r w:rsidRPr="00FD0425">
        <w:rPr>
          <w:lang w:eastAsia="zh-CN"/>
        </w:rPr>
        <w:t>.</w:t>
      </w:r>
    </w:p>
    <w:p w14:paraId="2EF7F929" w14:textId="77777777" w:rsidR="000A3B37" w:rsidRPr="00FD0425" w:rsidRDefault="000A3B37" w:rsidP="000A3B37">
      <w:pPr>
        <w:rPr>
          <w:lang w:eastAsia="zh-CN"/>
        </w:rPr>
      </w:pPr>
      <w:r w:rsidRPr="00FD0425">
        <w:t>For each SN-terminated PDU session resource</w:t>
      </w:r>
      <w:r w:rsidRPr="00FD0425">
        <w:rPr>
          <w:lang w:eastAsia="zh-CN"/>
        </w:rPr>
        <w:t>,</w:t>
      </w:r>
      <w:r w:rsidRPr="00FD0425">
        <w:t xml:space="preserve"> the </w:t>
      </w:r>
      <w:r w:rsidRPr="00FD0425">
        <w:rPr>
          <w:lang w:eastAsia="zh-CN"/>
        </w:rPr>
        <w:t>M-NG-RAN node</w:t>
      </w:r>
      <w:r w:rsidRPr="00FD0425">
        <w:t xml:space="preserve"> may include the </w:t>
      </w:r>
      <w:r w:rsidRPr="00FD0425">
        <w:rPr>
          <w:i/>
        </w:rPr>
        <w:t xml:space="preserve">DL Forwarding </w:t>
      </w:r>
      <w:r w:rsidRPr="00FD0425">
        <w:rPr>
          <w:i/>
          <w:lang w:val="sv-SE" w:eastAsia="ja-JP"/>
        </w:rPr>
        <w:t>UP Address</w:t>
      </w:r>
      <w:r w:rsidRPr="00FD0425">
        <w:t xml:space="preserve"> IE </w:t>
      </w:r>
      <w:r w:rsidRPr="00FD0425">
        <w:rPr>
          <w:lang w:eastAsia="zh-CN"/>
        </w:rPr>
        <w:t xml:space="preserve">and </w:t>
      </w:r>
      <w:r w:rsidRPr="00FD0425">
        <w:t xml:space="preserve">the </w:t>
      </w:r>
      <w:r w:rsidRPr="00FD0425">
        <w:rPr>
          <w:i/>
          <w:lang w:eastAsia="zh-CN"/>
        </w:rPr>
        <w:t>U</w:t>
      </w:r>
      <w:r w:rsidRPr="00FD0425">
        <w:rPr>
          <w:i/>
        </w:rPr>
        <w:t xml:space="preserve">L Forwarding </w:t>
      </w:r>
      <w:r w:rsidRPr="00FD0425">
        <w:rPr>
          <w:i/>
          <w:lang w:val="sv-SE" w:eastAsia="ja-JP"/>
        </w:rPr>
        <w:t>UP Address</w:t>
      </w:r>
      <w:r w:rsidRPr="00FD0425">
        <w:t xml:space="preserve"> IE</w:t>
      </w:r>
      <w:r w:rsidRPr="00FD0425">
        <w:rPr>
          <w:lang w:eastAsia="zh-CN"/>
        </w:rPr>
        <w:t xml:space="preserve"> within the</w:t>
      </w:r>
      <w:r w:rsidRPr="00FD0425">
        <w:rPr>
          <w:i/>
        </w:rPr>
        <w:t xml:space="preserve"> PDU Session Resources To Be Released Item</w:t>
      </w:r>
      <w:r w:rsidRPr="00FD0425">
        <w:rPr>
          <w:lang w:eastAsia="zh-CN"/>
        </w:rPr>
        <w:t xml:space="preserve"> IE </w:t>
      </w:r>
      <w:r w:rsidRPr="00FD0425">
        <w:t>to indicate that it requests data forwarding of uplink</w:t>
      </w:r>
      <w:r w:rsidRPr="00FD0425">
        <w:rPr>
          <w:lang w:eastAsia="zh-CN"/>
        </w:rPr>
        <w:t xml:space="preserve"> and downlink</w:t>
      </w:r>
      <w:r w:rsidRPr="00FD0425">
        <w:t xml:space="preserve"> packets to be performed for that bearer.</w:t>
      </w:r>
    </w:p>
    <w:p w14:paraId="7A1E730E" w14:textId="77777777" w:rsidR="000A3B37" w:rsidRPr="00FD0425" w:rsidRDefault="000A3B37" w:rsidP="000A3B37">
      <w:pPr>
        <w:rPr>
          <w:lang w:eastAsia="zh-CN"/>
        </w:rPr>
      </w:pPr>
      <w:r w:rsidRPr="00FD0425">
        <w:rPr>
          <w:lang w:eastAsia="zh-CN"/>
        </w:rPr>
        <w:t>The S-NG-RAN node may</w:t>
      </w:r>
      <w:r w:rsidRPr="00FD0425">
        <w:t xml:space="preserve"> start data forwarding and stop providing user data to the UE</w:t>
      </w:r>
      <w:r w:rsidRPr="00FD0425">
        <w:rPr>
          <w:lang w:eastAsia="zh-CN"/>
        </w:rPr>
        <w:t xml:space="preserve"> u</w:t>
      </w:r>
      <w:r w:rsidRPr="00FD0425">
        <w:t xml:space="preserve">pon reception of the S-NODE RELEASE </w:t>
      </w:r>
      <w:r w:rsidRPr="00FD0425">
        <w:rPr>
          <w:lang w:eastAsia="zh-CN"/>
        </w:rPr>
        <w:t>CONFIRM message,</w:t>
      </w:r>
    </w:p>
    <w:p w14:paraId="7D30E621" w14:textId="77777777" w:rsidR="000A3B37" w:rsidRPr="00FD0425" w:rsidRDefault="000A3B37" w:rsidP="000A3B37">
      <w:r w:rsidRPr="00FD0425">
        <w:t xml:space="preserve">If the S-NODE RELEASE REQUIRED message contains an PDU session resource to be released which is configured with the SCG bearer option within the </w:t>
      </w:r>
      <w:r w:rsidRPr="00FD0425">
        <w:rPr>
          <w:i/>
        </w:rPr>
        <w:t>PDU sessions to be released List – SN terminated</w:t>
      </w:r>
      <w:r w:rsidRPr="00FD0425">
        <w:t xml:space="preserve"> IE, the S-NG-RAN node shall include the</w:t>
      </w:r>
      <w:r w:rsidRPr="00FD0425">
        <w:rPr>
          <w:i/>
        </w:rPr>
        <w:t xml:space="preserve"> RLC Mode</w:t>
      </w:r>
      <w:r w:rsidRPr="00FD0425">
        <w:t xml:space="preserve"> IE within the </w:t>
      </w:r>
      <w:r w:rsidRPr="00FD0425">
        <w:rPr>
          <w:i/>
        </w:rPr>
        <w:t>DRBs To Be Released List</w:t>
      </w:r>
      <w:r w:rsidRPr="00FD0425">
        <w:t xml:space="preserve"> IE in the </w:t>
      </w:r>
      <w:r w:rsidRPr="00FD0425">
        <w:rPr>
          <w:i/>
        </w:rPr>
        <w:t>PDU Session to be released List – SN terminated</w:t>
      </w:r>
      <w:r w:rsidRPr="00FD0425">
        <w:t xml:space="preserve"> IE in the S-NODE RELEASE REQUIRED message. The </w:t>
      </w:r>
      <w:r w:rsidRPr="00FD0425">
        <w:rPr>
          <w:i/>
        </w:rPr>
        <w:t>RLC Mode</w:t>
      </w:r>
      <w:r w:rsidRPr="00FD0425">
        <w:t xml:space="preserve"> IE indicates the RLC mode used in the S-NG-RAN node for the DRB.</w:t>
      </w:r>
    </w:p>
    <w:p w14:paraId="57F97E8B" w14:textId="77777777" w:rsidR="000A3B37" w:rsidRPr="00FD0425" w:rsidRDefault="000A3B37" w:rsidP="000A3B37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 xml:space="preserve">S-NODE </w:t>
      </w:r>
      <w:r w:rsidRPr="00FD0425">
        <w:t>RELEASE</w:t>
      </w:r>
      <w:r w:rsidRPr="00FD0425">
        <w:rPr>
          <w:lang w:eastAsia="zh-CN"/>
        </w:rPr>
        <w:t xml:space="preserve"> CONFIRM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S-NG-RAN node shall, if applicable, act as specified in TS 37.340 [8].</w:t>
      </w:r>
    </w:p>
    <w:p w14:paraId="4F1454A8" w14:textId="38DE4CC8" w:rsidR="000F69D3" w:rsidRPr="00283AA6" w:rsidRDefault="000A3B37" w:rsidP="000F69D3">
      <w:del w:id="7" w:author="Ericsson User" w:date="2020-01-30T17:35:00Z">
        <w:r w:rsidRPr="00283AA6" w:rsidDel="000F69D3">
          <w:rPr>
            <w:rFonts w:hint="eastAsia"/>
          </w:rPr>
          <w:delText xml:space="preserve">The </w:delText>
        </w:r>
        <w:r w:rsidRPr="00283AA6" w:rsidDel="000F69D3">
          <w:delText>S-NG-RAN</w:delText>
        </w:r>
        <w:r w:rsidRPr="00283AA6" w:rsidDel="000F69D3">
          <w:rPr>
            <w:rFonts w:hint="eastAsia"/>
          </w:rPr>
          <w:delText xml:space="preserve"> </w:delText>
        </w:r>
        <w:r w:rsidRPr="00283AA6" w:rsidDel="000F69D3">
          <w:delText>may</w:delText>
        </w:r>
        <w:r w:rsidRPr="00283AA6" w:rsidDel="000F69D3">
          <w:rPr>
            <w:rFonts w:hint="eastAsia"/>
          </w:rPr>
          <w:delText xml:space="preserve"> include the information at </w:delText>
        </w:r>
      </w:del>
      <w:ins w:id="8" w:author="Ericsson User" w:date="2020-01-30T17:34:00Z">
        <w:r>
          <w:t xml:space="preserve">If </w:t>
        </w:r>
      </w:ins>
      <w:r w:rsidRPr="00283AA6">
        <w:t xml:space="preserve">the </w:t>
      </w:r>
      <w:r w:rsidRPr="00283AA6">
        <w:rPr>
          <w:i/>
          <w:lang w:eastAsia="zh-CN"/>
        </w:rPr>
        <w:t>S-NG-RAN node to M-NG-RAN node Container</w:t>
      </w:r>
      <w:r w:rsidRPr="00283AA6">
        <w:rPr>
          <w:rFonts w:hint="eastAsia"/>
        </w:rPr>
        <w:t xml:space="preserve"> IE </w:t>
      </w:r>
      <w:ins w:id="9" w:author="Ericsson User" w:date="2020-01-30T17:34:00Z">
        <w:r>
          <w:t>i</w:t>
        </w:r>
      </w:ins>
      <w:ins w:id="10" w:author="Ericsson User" w:date="2020-01-30T17:35:00Z">
        <w:r>
          <w:t xml:space="preserve">s included </w:t>
        </w:r>
      </w:ins>
      <w:r w:rsidRPr="00283AA6">
        <w:rPr>
          <w:rFonts w:hint="eastAsia"/>
        </w:rPr>
        <w:t xml:space="preserve">in the </w:t>
      </w:r>
      <w:r w:rsidRPr="00283AA6">
        <w:t>S-NODE</w:t>
      </w:r>
      <w:r w:rsidRPr="00283AA6">
        <w:rPr>
          <w:lang w:eastAsia="zh-CN"/>
        </w:rPr>
        <w:t xml:space="preserve"> RELEASE </w:t>
      </w:r>
      <w:r w:rsidRPr="00283AA6">
        <w:t xml:space="preserve">REQUIRED </w:t>
      </w:r>
      <w:r w:rsidRPr="00283AA6">
        <w:rPr>
          <w:rFonts w:hint="eastAsia"/>
        </w:rPr>
        <w:t>message</w:t>
      </w:r>
      <w:r w:rsidRPr="00283AA6">
        <w:t>.</w:t>
      </w:r>
      <w:ins w:id="11" w:author="Ericsson User" w:date="2020-01-30T17:34:00Z">
        <w:del w:id="12" w:author="Ericsson User" w:date="2020-01-30T17:22:00Z">
          <w:r w:rsidRPr="009B06A7" w:rsidDel="007D0119">
            <w:rPr>
              <w:rFonts w:hint="eastAsia"/>
            </w:rPr>
            <w:delText xml:space="preserve">The en-gNB </w:delText>
          </w:r>
          <w:r w:rsidRPr="009B06A7" w:rsidDel="007D0119">
            <w:delText>may</w:delText>
          </w:r>
          <w:r w:rsidRPr="009B06A7" w:rsidDel="007D0119">
            <w:rPr>
              <w:rFonts w:hint="eastAsia"/>
            </w:rPr>
            <w:delText xml:space="preserve"> include the information at </w:delText>
          </w:r>
        </w:del>
      </w:ins>
      <w:ins w:id="13" w:author="Ericsson User" w:date="2020-01-30T17:35:00Z">
        <w:r>
          <w:t xml:space="preserve"> the M-NG-RAN node </w:t>
        </w:r>
      </w:ins>
      <w:ins w:id="14" w:author="Ericsson User" w:date="2020-01-30T17:34:00Z">
        <w:r>
          <w:t xml:space="preserve">may use the contained information to </w:t>
        </w:r>
      </w:ins>
      <w:ins w:id="15" w:author="Ericsson User r1" w:date="2020-02-26T12:11:00Z">
        <w:r w:rsidR="00DD4F2E">
          <w:t>apply delta configuration</w:t>
        </w:r>
      </w:ins>
      <w:ins w:id="16" w:author="Ericsson User" w:date="2020-01-30T17:34:00Z">
        <w:r w:rsidRPr="009B06A7">
          <w:t>.</w:t>
        </w:r>
      </w:ins>
      <w:bookmarkStart w:id="17" w:name="_GoBack"/>
      <w:bookmarkEnd w:id="5"/>
      <w:bookmarkEnd w:id="6"/>
      <w:bookmarkEnd w:id="17"/>
    </w:p>
    <w:p w14:paraId="7A943EBE" w14:textId="77777777" w:rsidR="004B5490" w:rsidRDefault="004B5490" w:rsidP="004B5490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2437ECB8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BE66F9" w14:textId="77777777" w:rsidR="00460D1E" w:rsidRDefault="00460D1E">
      <w:r>
        <w:separator/>
      </w:r>
    </w:p>
  </w:endnote>
  <w:endnote w:type="continuationSeparator" w:id="0">
    <w:p w14:paraId="6FF92DC2" w14:textId="77777777" w:rsidR="00460D1E" w:rsidRDefault="00460D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883657" w14:textId="77777777" w:rsidR="00460D1E" w:rsidRDefault="00460D1E">
      <w:r>
        <w:separator/>
      </w:r>
    </w:p>
  </w:footnote>
  <w:footnote w:type="continuationSeparator" w:id="0">
    <w:p w14:paraId="05EA0066" w14:textId="77777777" w:rsidR="00460D1E" w:rsidRDefault="00460D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F52A5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F986B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CC36E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C6AE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3B37"/>
    <w:rsid w:val="000A6394"/>
    <w:rsid w:val="000B7FED"/>
    <w:rsid w:val="000C038A"/>
    <w:rsid w:val="000C6598"/>
    <w:rsid w:val="000D4215"/>
    <w:rsid w:val="000F69D3"/>
    <w:rsid w:val="00145D43"/>
    <w:rsid w:val="0016051B"/>
    <w:rsid w:val="00192C46"/>
    <w:rsid w:val="001A08B3"/>
    <w:rsid w:val="001A7B60"/>
    <w:rsid w:val="001B52F0"/>
    <w:rsid w:val="001B7A65"/>
    <w:rsid w:val="001C66AE"/>
    <w:rsid w:val="001E41F3"/>
    <w:rsid w:val="0026004D"/>
    <w:rsid w:val="002640DD"/>
    <w:rsid w:val="00275D12"/>
    <w:rsid w:val="00284FEB"/>
    <w:rsid w:val="002860C4"/>
    <w:rsid w:val="002B5741"/>
    <w:rsid w:val="00301CFD"/>
    <w:rsid w:val="00305409"/>
    <w:rsid w:val="00356C79"/>
    <w:rsid w:val="003609EF"/>
    <w:rsid w:val="0036231A"/>
    <w:rsid w:val="00374DD4"/>
    <w:rsid w:val="003E1A36"/>
    <w:rsid w:val="00410371"/>
    <w:rsid w:val="004242F1"/>
    <w:rsid w:val="00460D1E"/>
    <w:rsid w:val="004B5490"/>
    <w:rsid w:val="004B75B7"/>
    <w:rsid w:val="0051580D"/>
    <w:rsid w:val="0054335C"/>
    <w:rsid w:val="00547111"/>
    <w:rsid w:val="00592D74"/>
    <w:rsid w:val="005E2C44"/>
    <w:rsid w:val="006124E0"/>
    <w:rsid w:val="00621188"/>
    <w:rsid w:val="006257ED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145B3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A7D15"/>
    <w:rsid w:val="009D1B94"/>
    <w:rsid w:val="009E3297"/>
    <w:rsid w:val="009F734F"/>
    <w:rsid w:val="00A246B6"/>
    <w:rsid w:val="00A47E70"/>
    <w:rsid w:val="00A50CF0"/>
    <w:rsid w:val="00A754F7"/>
    <w:rsid w:val="00A7671C"/>
    <w:rsid w:val="00AA2CBC"/>
    <w:rsid w:val="00AC5820"/>
    <w:rsid w:val="00AD1CD8"/>
    <w:rsid w:val="00B258BB"/>
    <w:rsid w:val="00B275A5"/>
    <w:rsid w:val="00B44F14"/>
    <w:rsid w:val="00B67B97"/>
    <w:rsid w:val="00B74691"/>
    <w:rsid w:val="00B968C8"/>
    <w:rsid w:val="00BA3EC5"/>
    <w:rsid w:val="00BA51D9"/>
    <w:rsid w:val="00BB5DFC"/>
    <w:rsid w:val="00BD279D"/>
    <w:rsid w:val="00BD6BB8"/>
    <w:rsid w:val="00C21C35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4F2E"/>
    <w:rsid w:val="00DE34CF"/>
    <w:rsid w:val="00E13F3D"/>
    <w:rsid w:val="00E34898"/>
    <w:rsid w:val="00EB09B7"/>
    <w:rsid w:val="00EC13F6"/>
    <w:rsid w:val="00EE7D7C"/>
    <w:rsid w:val="00F25D98"/>
    <w:rsid w:val="00F26690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052BE7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"/>
    <w:link w:val="Header"/>
    <w:rsid w:val="004B5490"/>
    <w:rPr>
      <w:rFonts w:ascii="Arial" w:hAnsi="Arial"/>
      <w:b/>
      <w:noProof/>
      <w:sz w:val="18"/>
      <w:lang w:val="en-GB" w:eastAsia="en-US"/>
    </w:rPr>
  </w:style>
  <w:style w:type="paragraph" w:customStyle="1" w:styleId="FirstChange">
    <w:name w:val="First Change"/>
    <w:basedOn w:val="Normal"/>
    <w:rsid w:val="004B5490"/>
    <w:pPr>
      <w:jc w:val="center"/>
    </w:pPr>
    <w:rPr>
      <w:color w:val="FF0000"/>
    </w:rPr>
  </w:style>
  <w:style w:type="character" w:customStyle="1" w:styleId="THChar">
    <w:name w:val="TH Char"/>
    <w:link w:val="TH"/>
    <w:qFormat/>
    <w:rsid w:val="000F69D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69D3"/>
    <w:rPr>
      <w:rFonts w:ascii="Arial" w:hAnsi="Arial"/>
      <w:b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0F69D3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Ein neues Dokument erstellen." ma:contentTypeScope="" ma:versionID="ce20efc68bc9bda010462c7452c61e68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365b6b28bac1667d1765a7764034062e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531129-76C2-442B-AB66-104D0FDBD90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52E0097-C5D4-45B0-BA51-317FBDD8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95989D7-9A0B-4319-A5D3-61589D78B0DE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70281B77-D23F-4D75-B976-5DB6B4B1CB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608</Words>
  <Characters>3472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3</cp:revision>
  <cp:lastPrinted>1899-12-31T23:00:00Z</cp:lastPrinted>
  <dcterms:created xsi:type="dcterms:W3CDTF">2020-02-26T11:11:00Z</dcterms:created>
  <dcterms:modified xsi:type="dcterms:W3CDTF">2020-02-26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